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Europaschule SZ Utbremen</w:t>
                    </w:r>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3D4A93">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3D4A93">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3D4A93">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3D4A93">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3D4A93">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3D4A93">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3D4A93">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3D4A93">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3D4A93">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3D4A93">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3D4A93">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3D4A93">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r>
        <w:rPr>
          <w:lang w:eastAsia="de-DE"/>
        </w:rPr>
        <w:t>Orgware</w:t>
      </w:r>
      <w:bookmarkEnd w:id="11"/>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7673D95C" w:rsidR="008B3650" w:rsidRDefault="00426B0C" w:rsidP="00653088">
      <w:pPr>
        <w:pStyle w:val="Listenabsatz"/>
        <w:numPr>
          <w:ilvl w:val="1"/>
          <w:numId w:val="23"/>
        </w:numPr>
        <w:jc w:val="both"/>
        <w:rPr>
          <w:lang w:eastAsia="de-DE"/>
        </w:rPr>
      </w:pPr>
      <w:r>
        <w:rPr>
          <w:lang w:eastAsia="de-DE"/>
        </w:rPr>
        <w:lastRenderedPageBreak/>
        <w:t xml:space="preserve">Die Struktur der Seite </w:t>
      </w:r>
      <w:hyperlink r:id="rId9" w:history="1">
        <w:r w:rsidRPr="00E52C25">
          <w:rPr>
            <w:rStyle w:val="Hyperlink"/>
            <w:lang w:eastAsia="de-DE"/>
          </w:rPr>
          <w:t>http://www.ran.de/datenbank/fussball/bundesliga/mannschaften/</w:t>
        </w:r>
      </w:hyperlink>
      <w:r>
        <w:rPr>
          <w:lang w:eastAsia="de-DE"/>
        </w:rPr>
        <w:t>, sowie der Unterseiten für die einzelnen Fußballteams muss erhalten bleiben, um die realen Bundesligaspieler in das System übernehmen zu können.</w:t>
      </w:r>
    </w:p>
    <w:p w14:paraId="0FDB268B" w14:textId="58655439" w:rsidR="008B3650" w:rsidRPr="008B3650" w:rsidRDefault="00426B0C" w:rsidP="00653088">
      <w:pPr>
        <w:pStyle w:val="Listenabsatz"/>
        <w:numPr>
          <w:ilvl w:val="1"/>
          <w:numId w:val="23"/>
        </w:numPr>
        <w:jc w:val="both"/>
        <w:rPr>
          <w:lang w:eastAsia="de-DE"/>
        </w:rPr>
      </w:pPr>
      <w:r>
        <w:rPr>
          <w:lang w:eastAsia="de-DE"/>
        </w:rPr>
        <w:t xml:space="preserve">Die Struktur der Seite und der URL zum Auslesen der Noten der realen Bundesligaspieler muss in ihrer Struktur erhalten bleiben. Eine Beispiel-URL sieht wie folgt aus: </w:t>
      </w:r>
      <w:hyperlink r:id="rId10" w:history="1">
        <w:r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5851C41A" w14:textId="77777777" w:rsidR="007F0272" w:rsidRPr="007F0272" w:rsidRDefault="007F0272" w:rsidP="00653088">
      <w:pPr>
        <w:ind w:left="1413"/>
        <w:jc w:val="both"/>
      </w:pPr>
      <w:r w:rsidRPr="007F0272">
        <w:t>Der Administrator kann jederzeit Strafen/Gutschriften erteilen. Dazu muss er einen Spieler der Liga, sowie einen Betrag und einen Kommentar festlegen.</w:t>
      </w:r>
    </w:p>
    <w:p w14:paraId="53DD0AF6" w14:textId="77777777" w:rsidR="007F0272" w:rsidRPr="007F0272" w:rsidRDefault="007F0272" w:rsidP="00653088">
      <w:pPr>
        <w:ind w:left="708"/>
        <w:jc w:val="both"/>
        <w:rPr>
          <w:b/>
        </w:rPr>
      </w:pPr>
      <w:r w:rsidRPr="007F0272">
        <w:rPr>
          <w:b/>
        </w:rPr>
        <w:t>/F1120/ Punkte der Fußballspieler anpassen</w:t>
      </w:r>
    </w:p>
    <w:p w14:paraId="61FA6053" w14:textId="77777777" w:rsidR="007F0272" w:rsidRPr="007F0272" w:rsidRDefault="007F0272" w:rsidP="00653088">
      <w:pPr>
        <w:ind w:left="1413"/>
        <w:jc w:val="both"/>
      </w:pPr>
      <w:r w:rsidRPr="007F0272">
        <w:t>Der Administrator kann innerhalb von 48 Stunden nach Abpfiff des letzten Spieles eines Spieltages die Punkte eines einzelnen Spielers anpassen, wenn er der Meinung ist, dass der Spieler ungerecht benotet wurde.</w:t>
      </w:r>
    </w:p>
    <w:p w14:paraId="5D4E2BA3" w14:textId="77777777" w:rsidR="007F0272" w:rsidRPr="007F0272" w:rsidRDefault="007F0272" w:rsidP="00653088">
      <w:pPr>
        <w:ind w:firstLine="708"/>
        <w:jc w:val="both"/>
        <w:rPr>
          <w:b/>
        </w:rPr>
      </w:pPr>
      <w:r w:rsidRPr="007F0272">
        <w:rPr>
          <w:b/>
        </w:rPr>
        <w:t>/F1130/ Punkte für besondere Ereignisse festlegen</w:t>
      </w:r>
    </w:p>
    <w:p w14:paraId="1AED041A" w14:textId="77777777" w:rsidR="007F0272" w:rsidRPr="007F0272" w:rsidRDefault="007F0272" w:rsidP="00653088">
      <w:pPr>
        <w:ind w:left="1413"/>
        <w:jc w:val="both"/>
      </w:pPr>
      <w:r w:rsidRPr="007F0272">
        <w:t>Der Administrator kann jederzeit die Punkte, welche für Tore, Rote, Gelbe und Gelbrote Karten vergeben werden, festlegen. Die Punkte der vergangenen Spieltage werden dabei nicht neu berechnet.</w:t>
      </w:r>
    </w:p>
    <w:p w14:paraId="11C324E7" w14:textId="77777777" w:rsidR="007F0272" w:rsidRPr="007F0272" w:rsidRDefault="007F0272" w:rsidP="00653088">
      <w:pPr>
        <w:ind w:firstLine="708"/>
        <w:jc w:val="both"/>
        <w:rPr>
          <w:b/>
        </w:rPr>
      </w:pPr>
      <w:r w:rsidRPr="007F0272">
        <w:rPr>
          <w:b/>
        </w:rPr>
        <w:t>/F1140/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77777777" w:rsidR="007F0272" w:rsidRDefault="0065133A" w:rsidP="00653088">
      <w:pPr>
        <w:jc w:val="both"/>
        <w:rPr>
          <w:b/>
        </w:rPr>
      </w:pPr>
      <w:r>
        <w:tab/>
      </w:r>
      <w:r w:rsidRPr="0065133A">
        <w:rPr>
          <w:b/>
        </w:rPr>
        <w:t>/F115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r w:rsidRPr="007F0272">
        <w:t>BenutzerID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E-Mail Addresse</w:t>
      </w:r>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08678112" w14:textId="7C8F9382" w:rsidR="00C43077" w:rsidRPr="00C43077" w:rsidRDefault="00C43077" w:rsidP="00653088">
      <w:pPr>
        <w:jc w:val="both"/>
      </w:pPr>
      <w:r>
        <w:rPr>
          <w:b/>
        </w:rPr>
        <w:tab/>
      </w:r>
      <w:r>
        <w:t>Die Berechnung der Marktwerte der Spieler soll dynamisch sein.</w:t>
      </w:r>
    </w:p>
    <w:p w14:paraId="1EE14D97" w14:textId="77777777" w:rsidR="007F0272" w:rsidRPr="007F0272" w:rsidRDefault="007F0272" w:rsidP="00653088">
      <w:pPr>
        <w:jc w:val="both"/>
      </w:pPr>
      <w:r w:rsidRPr="007F0272">
        <w:rPr>
          <w:b/>
        </w:rPr>
        <w:tab/>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Parsing aus einem HTML Dokument auslesen. Dieses HTML Dokument lässt sich für jedes Spiel durch das Austauschen von „GET“ Parametern der URL </w:t>
      </w:r>
      <w:hyperlink r:id="rId11"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lastRenderedPageBreak/>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679B9E5D" w14:textId="10BDEE6F" w:rsidR="00700870" w:rsidRPr="00A246E5" w:rsidRDefault="00700870" w:rsidP="00700870">
      <w:pPr>
        <w:ind w:left="708"/>
        <w:jc w:val="both"/>
      </w:pPr>
      <w:r>
        <w:t>Die Punkte können über die Administratorfunktionen angepasst werden.</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2"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7" w:name="_Toc422846048"/>
      <w:r>
        <w:rPr>
          <w:lang w:eastAsia="de-DE"/>
        </w:rPr>
        <w:lastRenderedPageBreak/>
        <w:t>Benutzeroberfläche</w:t>
      </w:r>
      <w:bookmarkEnd w:id="17"/>
    </w:p>
    <w:p w14:paraId="38E2767C" w14:textId="3D67F295" w:rsidR="00AE66D5" w:rsidRDefault="0098680F" w:rsidP="0098680F">
      <w:pPr>
        <w:ind w:left="-709"/>
      </w:pPr>
      <w:r>
        <w:object w:dxaOrig="20686" w:dyaOrig="22831" w14:anchorId="030DA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588.75pt" o:ole="">
            <v:imagedata r:id="rId13" o:title=""/>
          </v:shape>
          <o:OLEObject Type="Embed" ProgID="Visio.Drawing.15" ShapeID="_x0000_i1025" DrawAspect="Content" ObjectID="_1496589922" r:id="rId14"/>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8" w:name="_Toc422846049"/>
      <w:r>
        <w:rPr>
          <w:lang w:eastAsia="de-DE"/>
        </w:rPr>
        <w:lastRenderedPageBreak/>
        <w:t>Qualitätszielbestimmungen</w:t>
      </w:r>
      <w:bookmarkStart w:id="19" w:name="_GoBack"/>
      <w:bookmarkEnd w:id="18"/>
      <w:bookmarkEnd w:id="19"/>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41D2095B" w14:textId="17265D65"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0" w:name="_Toc422846050"/>
      <w:r>
        <w:rPr>
          <w:lang w:eastAsia="de-DE"/>
        </w:rPr>
        <w:t>Testszenarien und Testfälle</w:t>
      </w:r>
      <w:bookmarkEnd w:id="20"/>
    </w:p>
    <w:p w14:paraId="32E541A7" w14:textId="77777777" w:rsidR="00495A4C" w:rsidRDefault="00495A4C" w:rsidP="00653088">
      <w:pPr>
        <w:pStyle w:val="berschrift1"/>
        <w:jc w:val="both"/>
        <w:rPr>
          <w:lang w:eastAsia="de-DE"/>
        </w:rPr>
      </w:pPr>
      <w:bookmarkStart w:id="21" w:name="_Toc422846051"/>
      <w:r>
        <w:rPr>
          <w:lang w:eastAsia="de-DE"/>
        </w:rPr>
        <w:t>Glossar</w:t>
      </w:r>
      <w:bookmarkEnd w:id="21"/>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2" w:name="_Toc422846052"/>
      <w:r>
        <w:rPr>
          <w:lang w:eastAsia="de-DE"/>
        </w:rPr>
        <w:t>Meilensteine</w:t>
      </w:r>
      <w:bookmarkEnd w:id="22"/>
    </w:p>
    <w:p w14:paraId="4FF68C2E" w14:textId="77777777" w:rsidR="00BC0FBE" w:rsidRDefault="00BC0FBE" w:rsidP="00BC0FBE">
      <w:pPr>
        <w:rPr>
          <w:lang w:eastAsia="de-DE"/>
        </w:rPr>
      </w:pPr>
    </w:p>
    <w:p w14:paraId="406C9083" w14:textId="1097D63A" w:rsidR="00BC0FBE" w:rsidRDefault="00BC0FBE" w:rsidP="00BC0FBE">
      <w:pPr>
        <w:rPr>
          <w:lang w:eastAsia="de-DE"/>
        </w:rPr>
      </w:pPr>
      <w:r>
        <w:rPr>
          <w:lang w:eastAsia="de-DE"/>
        </w:rPr>
        <w:br w:type="page"/>
      </w:r>
    </w:p>
    <w:p w14:paraId="51894595" w14:textId="77777777" w:rsidR="00495A4C" w:rsidRDefault="00495A4C" w:rsidP="00653088">
      <w:pPr>
        <w:pStyle w:val="berschrift1"/>
        <w:jc w:val="both"/>
        <w:rPr>
          <w:lang w:eastAsia="de-DE"/>
        </w:rPr>
      </w:pPr>
      <w:bookmarkStart w:id="23" w:name="_Toc422846053"/>
      <w:r>
        <w:rPr>
          <w:lang w:eastAsia="de-DE"/>
        </w:rPr>
        <w:lastRenderedPageBreak/>
        <w:t>Layout Design</w:t>
      </w:r>
      <w:bookmarkEnd w:id="23"/>
    </w:p>
    <w:p w14:paraId="6CEC8943" w14:textId="2F585F0D" w:rsidR="00BC0FBE" w:rsidRPr="00BC0FBE" w:rsidRDefault="00BC0FBE" w:rsidP="00BC0FBE">
      <w:pPr>
        <w:rPr>
          <w:lang w:eastAsia="de-DE"/>
        </w:rPr>
      </w:pPr>
      <w:r>
        <w:object w:dxaOrig="16275" w:dyaOrig="11370" w14:anchorId="7D4A67A1">
          <v:shape id="_x0000_i1026" type="#_x0000_t75" style="width:453pt;height:316.5pt" o:ole="">
            <v:imagedata r:id="rId15" o:title=""/>
          </v:shape>
          <o:OLEObject Type="Embed" ProgID="Visio.Drawing.15" ShapeID="_x0000_i1026" DrawAspect="Content" ObjectID="_1496589923" r:id="rId16"/>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pplikation kann in Eclips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pplikationskomponenten werden per JUnit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4"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6"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18"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1"/>
  </w:num>
  <w:num w:numId="2">
    <w:abstractNumId w:val="14"/>
  </w:num>
  <w:num w:numId="3">
    <w:abstractNumId w:val="7"/>
  </w:num>
  <w:num w:numId="4">
    <w:abstractNumId w:val="15"/>
  </w:num>
  <w:num w:numId="5">
    <w:abstractNumId w:val="16"/>
  </w:num>
  <w:num w:numId="6">
    <w:abstractNumId w:val="10"/>
  </w:num>
  <w:num w:numId="7">
    <w:abstractNumId w:val="1"/>
  </w:num>
  <w:num w:numId="8">
    <w:abstractNumId w:val="5"/>
  </w:num>
  <w:num w:numId="9">
    <w:abstractNumId w:val="12"/>
  </w:num>
  <w:num w:numId="10">
    <w:abstractNumId w:val="17"/>
  </w:num>
  <w:num w:numId="11">
    <w:abstractNumId w:val="8"/>
  </w:num>
  <w:num w:numId="12">
    <w:abstractNumId w:val="2"/>
  </w:num>
  <w:num w:numId="13">
    <w:abstractNumId w:val="18"/>
  </w:num>
  <w:num w:numId="14">
    <w:abstractNumId w:val="20"/>
  </w:num>
  <w:num w:numId="15">
    <w:abstractNumId w:val="3"/>
  </w:num>
  <w:num w:numId="16">
    <w:abstractNumId w:val="22"/>
  </w:num>
  <w:num w:numId="17">
    <w:abstractNumId w:val="19"/>
  </w:num>
  <w:num w:numId="18">
    <w:abstractNumId w:val="9"/>
  </w:num>
  <w:num w:numId="19">
    <w:abstractNumId w:val="21"/>
  </w:num>
  <w:num w:numId="20">
    <w:abstractNumId w:val="6"/>
  </w:num>
  <w:num w:numId="21">
    <w:abstractNumId w:val="13"/>
  </w:num>
  <w:num w:numId="22">
    <w:abstractNumId w:val="0"/>
  </w:num>
  <w:num w:numId="2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F0482"/>
    <w:rsid w:val="001119B5"/>
    <w:rsid w:val="00185D33"/>
    <w:rsid w:val="001D28DE"/>
    <w:rsid w:val="00322C8E"/>
    <w:rsid w:val="003D4A93"/>
    <w:rsid w:val="00414B9D"/>
    <w:rsid w:val="00426B0C"/>
    <w:rsid w:val="00495A4C"/>
    <w:rsid w:val="005A7419"/>
    <w:rsid w:val="0065133A"/>
    <w:rsid w:val="00653088"/>
    <w:rsid w:val="00662926"/>
    <w:rsid w:val="00700870"/>
    <w:rsid w:val="007F0272"/>
    <w:rsid w:val="00800773"/>
    <w:rsid w:val="008B3650"/>
    <w:rsid w:val="008E313C"/>
    <w:rsid w:val="00957C1B"/>
    <w:rsid w:val="0098680F"/>
    <w:rsid w:val="009C187D"/>
    <w:rsid w:val="00A246E5"/>
    <w:rsid w:val="00A876A5"/>
    <w:rsid w:val="00A9267A"/>
    <w:rsid w:val="00AA0FBB"/>
    <w:rsid w:val="00AE66D5"/>
    <w:rsid w:val="00AF7DB1"/>
    <w:rsid w:val="00B4316D"/>
    <w:rsid w:val="00BC0FBE"/>
    <w:rsid w:val="00C43077"/>
    <w:rsid w:val="00C5713B"/>
    <w:rsid w:val="00CC0452"/>
    <w:rsid w:val="00D9732F"/>
    <w:rsid w:val="00E7562E"/>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comments" Target="comments.xml"/><Relationship Id="rId12" Type="http://schemas.openxmlformats.org/officeDocument/2006/relationships/hyperlink" Target="http://www.ran.de/datenbank/fussball/bundesliga/mannschaften/"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Zeichnu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sportal.de/includes/kompaktformat/index_frame_full.php?league=1bundesliga&amp;page=spielinfo&amp;gameday=34&amp;season=1415&amp;matchid=93224"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package" Target="embeddings/Microsoft_Visio-Zeichnu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3269A"/>
    <w:rsid w:val="00595E29"/>
    <w:rsid w:val="006C3DF3"/>
    <w:rsid w:val="007854CF"/>
    <w:rsid w:val="008E7557"/>
    <w:rsid w:val="009F00DC"/>
    <w:rsid w:val="00A31EF5"/>
    <w:rsid w:val="00B5299F"/>
    <w:rsid w:val="00BE54EC"/>
    <w:rsid w:val="00C478DE"/>
    <w:rsid w:val="00CA492B"/>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E1DB92-3517-4880-9045-2B0D08200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166</Words>
  <Characters>13653</Characters>
  <Application>Microsoft Office Word</Application>
  <DocSecurity>0</DocSecurity>
  <Lines>113</Lines>
  <Paragraphs>31</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5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Robin Bley</cp:lastModifiedBy>
  <cp:revision>21</cp:revision>
  <dcterms:created xsi:type="dcterms:W3CDTF">2015-06-10T21:08:00Z</dcterms:created>
  <dcterms:modified xsi:type="dcterms:W3CDTF">2015-06-23T16:39:00Z</dcterms:modified>
</cp:coreProperties>
</file>